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у Никола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7/2022-ТУ от 06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 (кад. №59:01:1715086:16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 Николай Александр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35066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 Н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